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Override PartName="/ppt/diagrams/quickStyle1.xml" ContentType="application/vnd.openxmlformats-officedocument.drawingml.diagramStyle+xml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747" r:id="rId1"/>
  </p:sldMasterIdLst>
  <p:notesMasterIdLst>
    <p:notesMasterId r:id="rId13"/>
  </p:notesMasterIdLst>
  <p:handoutMasterIdLst>
    <p:handoutMasterId r:id="rId14"/>
  </p:handoutMasterIdLst>
  <p:sldIdLst>
    <p:sldId id="256" r:id="rId2"/>
    <p:sldId id="298" r:id="rId3"/>
    <p:sldId id="259" r:id="rId4"/>
    <p:sldId id="287" r:id="rId5"/>
    <p:sldId id="286" r:id="rId6"/>
    <p:sldId id="289" r:id="rId7"/>
    <p:sldId id="288" r:id="rId8"/>
    <p:sldId id="292" r:id="rId9"/>
    <p:sldId id="295" r:id="rId10"/>
    <p:sldId id="294" r:id="rId11"/>
    <p:sldId id="297" r:id="rId12"/>
  </p:sldIdLst>
  <p:sldSz cx="9144000" cy="6858000" type="screen4x3"/>
  <p:notesSz cx="6858000" cy="9144000"/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9240" autoAdjust="0"/>
    <p:restoredTop sz="94709" autoAdjust="0"/>
  </p:normalViewPr>
  <p:slideViewPr>
    <p:cSldViewPr>
      <p:cViewPr varScale="1">
        <p:scale>
          <a:sx n="93" d="100"/>
          <a:sy n="93" d="100"/>
        </p:scale>
        <p:origin x="-36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75BB624-3ED1-4F87-A610-386D7B98A207}" type="doc">
      <dgm:prSet loTypeId="urn:microsoft.com/office/officeart/2005/8/layout/vList5" loCatId="list" qsTypeId="urn:microsoft.com/office/officeart/2005/8/quickstyle/3d1" qsCatId="3D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78A02BC8-CFC2-4E54-8911-B857F3C44AA5}">
      <dgm:prSet phldrT="[Text]" custT="1"/>
      <dgm:spPr/>
      <dgm:t>
        <a:bodyPr/>
        <a:lstStyle/>
        <a:p>
          <a:r>
            <a:rPr lang="sk-SK" sz="2400" dirty="0" smtClean="0"/>
            <a:t>Web so sémantikou</a:t>
          </a:r>
          <a:endParaRPr lang="en-US" sz="2400" dirty="0"/>
        </a:p>
      </dgm:t>
    </dgm:pt>
    <dgm:pt modelId="{C995AAA1-5890-4E0A-AEF6-777D7CAC1359}" type="parTrans" cxnId="{70721A7C-426E-4D86-97FE-402DDC02E905}">
      <dgm:prSet/>
      <dgm:spPr/>
      <dgm:t>
        <a:bodyPr/>
        <a:lstStyle/>
        <a:p>
          <a:endParaRPr lang="en-US"/>
        </a:p>
      </dgm:t>
    </dgm:pt>
    <dgm:pt modelId="{D9071784-1FA6-40AD-A90B-AD15B0F4F378}" type="sibTrans" cxnId="{70721A7C-426E-4D86-97FE-402DDC02E905}">
      <dgm:prSet/>
      <dgm:spPr/>
      <dgm:t>
        <a:bodyPr/>
        <a:lstStyle/>
        <a:p>
          <a:endParaRPr lang="en-US"/>
        </a:p>
      </dgm:t>
    </dgm:pt>
    <dgm:pt modelId="{6FD2ABE6-617D-4D4D-A8AD-1D445517C7C6}">
      <dgm:prSet custT="1"/>
      <dgm:spPr/>
      <dgm:t>
        <a:bodyPr/>
        <a:lstStyle/>
        <a:p>
          <a:r>
            <a:rPr lang="sk-SK" sz="1600" dirty="0" smtClean="0"/>
            <a:t>Adaptívna navigácia</a:t>
          </a:r>
          <a:endParaRPr lang="en-US" sz="1600" dirty="0" smtClean="0"/>
        </a:p>
      </dgm:t>
    </dgm:pt>
    <dgm:pt modelId="{D4DE7E95-2D0A-4064-B4B7-2F0C8621EEE5}" type="parTrans" cxnId="{7F74B6D5-0F73-4214-9481-C38B2A2AE474}">
      <dgm:prSet/>
      <dgm:spPr/>
      <dgm:t>
        <a:bodyPr/>
        <a:lstStyle/>
        <a:p>
          <a:endParaRPr lang="en-US" sz="2400"/>
        </a:p>
      </dgm:t>
    </dgm:pt>
    <dgm:pt modelId="{D65991A7-99EC-4928-80B6-F361D45D29B4}" type="sibTrans" cxnId="{7F74B6D5-0F73-4214-9481-C38B2A2AE474}">
      <dgm:prSet/>
      <dgm:spPr/>
      <dgm:t>
        <a:bodyPr/>
        <a:lstStyle/>
        <a:p>
          <a:endParaRPr lang="en-US"/>
        </a:p>
      </dgm:t>
    </dgm:pt>
    <dgm:pt modelId="{EB771D7D-0E7C-469F-ADAD-059B3A595A11}">
      <dgm:prSet custT="1"/>
      <dgm:spPr/>
      <dgm:t>
        <a:bodyPr/>
        <a:lstStyle/>
        <a:p>
          <a:r>
            <a:rPr lang="sk-SK" sz="1600" dirty="0" smtClean="0"/>
            <a:t>Adaptívna prezentácia</a:t>
          </a:r>
          <a:endParaRPr lang="en-US" sz="1600" dirty="0" smtClean="0"/>
        </a:p>
      </dgm:t>
    </dgm:pt>
    <dgm:pt modelId="{871B4CE9-979D-4773-96A9-7EE0A8531520}" type="parTrans" cxnId="{CBDDE56F-C7BB-498E-8586-9E6A489BF4F8}">
      <dgm:prSet/>
      <dgm:spPr/>
      <dgm:t>
        <a:bodyPr/>
        <a:lstStyle/>
        <a:p>
          <a:endParaRPr lang="en-US" sz="2400"/>
        </a:p>
      </dgm:t>
    </dgm:pt>
    <dgm:pt modelId="{3A89E730-753B-4D00-8452-C118B981D40F}" type="sibTrans" cxnId="{CBDDE56F-C7BB-498E-8586-9E6A489BF4F8}">
      <dgm:prSet/>
      <dgm:spPr/>
      <dgm:t>
        <a:bodyPr/>
        <a:lstStyle/>
        <a:p>
          <a:endParaRPr lang="en-US"/>
        </a:p>
      </dgm:t>
    </dgm:pt>
    <dgm:pt modelId="{E80F9252-8AC4-4A70-9A2C-93CCF873557E}">
      <dgm:prSet custT="1"/>
      <dgm:spPr/>
      <dgm:t>
        <a:bodyPr/>
        <a:lstStyle/>
        <a:p>
          <a:r>
            <a:rPr lang="sk-SK" sz="2400" dirty="0" smtClean="0"/>
            <a:t>Sociálny web</a:t>
          </a:r>
          <a:endParaRPr lang="en-US" sz="2400" dirty="0" smtClean="0"/>
        </a:p>
      </dgm:t>
    </dgm:pt>
    <dgm:pt modelId="{F89223FF-5E51-4199-9105-B3BFC3D28527}" type="parTrans" cxnId="{22BBCB58-7AF6-45DE-A0C0-58854B9C446C}">
      <dgm:prSet/>
      <dgm:spPr/>
      <dgm:t>
        <a:bodyPr/>
        <a:lstStyle/>
        <a:p>
          <a:endParaRPr lang="en-US"/>
        </a:p>
      </dgm:t>
    </dgm:pt>
    <dgm:pt modelId="{7472AD71-3263-4743-BCED-6E89891BB27B}" type="sibTrans" cxnId="{22BBCB58-7AF6-45DE-A0C0-58854B9C446C}">
      <dgm:prSet/>
      <dgm:spPr/>
      <dgm:t>
        <a:bodyPr/>
        <a:lstStyle/>
        <a:p>
          <a:endParaRPr lang="en-US"/>
        </a:p>
      </dgm:t>
    </dgm:pt>
    <dgm:pt modelId="{9804E18A-B2E4-4BC0-89A8-204E59E129EA}">
      <dgm:prSet custT="1"/>
      <dgm:spPr/>
      <dgm:t>
        <a:bodyPr/>
        <a:lstStyle/>
        <a:p>
          <a:r>
            <a:rPr lang="sk-SK" sz="1600" dirty="0" smtClean="0"/>
            <a:t>Kolaborácia a interakcia</a:t>
          </a:r>
          <a:endParaRPr lang="en-US" sz="1600" dirty="0" smtClean="0"/>
        </a:p>
      </dgm:t>
    </dgm:pt>
    <dgm:pt modelId="{20FF8C30-396C-44AB-A668-F0FA77431042}" type="parTrans" cxnId="{76396C97-4667-451F-9AEB-EB88D157C48B}">
      <dgm:prSet/>
      <dgm:spPr/>
      <dgm:t>
        <a:bodyPr/>
        <a:lstStyle/>
        <a:p>
          <a:endParaRPr lang="en-US" sz="2400"/>
        </a:p>
      </dgm:t>
    </dgm:pt>
    <dgm:pt modelId="{74A1BD8A-0224-4AA2-8848-4A55487EFE4B}" type="sibTrans" cxnId="{76396C97-4667-451F-9AEB-EB88D157C48B}">
      <dgm:prSet/>
      <dgm:spPr/>
      <dgm:t>
        <a:bodyPr/>
        <a:lstStyle/>
        <a:p>
          <a:endParaRPr lang="en-US"/>
        </a:p>
      </dgm:t>
    </dgm:pt>
    <dgm:pt modelId="{87B741DC-C300-4DDD-A2A4-73AA7C0FD0AA}">
      <dgm:prSet custT="1"/>
      <dgm:spPr/>
      <dgm:t>
        <a:bodyPr/>
        <a:lstStyle/>
        <a:p>
          <a:r>
            <a:rPr lang="sk-SK" sz="1600" dirty="0" smtClean="0"/>
            <a:t>Kolaboratívne vyhľadávanie</a:t>
          </a:r>
          <a:endParaRPr lang="en-US" sz="1600" dirty="0" smtClean="0"/>
        </a:p>
      </dgm:t>
    </dgm:pt>
    <dgm:pt modelId="{639A4625-A25E-4241-9AED-ABDCD571E346}" type="parTrans" cxnId="{CF1462D5-E806-4B34-B61B-B04F5EF6DF22}">
      <dgm:prSet/>
      <dgm:spPr/>
      <dgm:t>
        <a:bodyPr/>
        <a:lstStyle/>
        <a:p>
          <a:endParaRPr lang="en-US" sz="2400"/>
        </a:p>
      </dgm:t>
    </dgm:pt>
    <dgm:pt modelId="{DA7BFCCB-B80E-4CE4-8523-78716888EF02}" type="sibTrans" cxnId="{CF1462D5-E806-4B34-B61B-B04F5EF6DF22}">
      <dgm:prSet/>
      <dgm:spPr/>
      <dgm:t>
        <a:bodyPr/>
        <a:lstStyle/>
        <a:p>
          <a:endParaRPr lang="en-US"/>
        </a:p>
      </dgm:t>
    </dgm:pt>
    <dgm:pt modelId="{C5473143-F6E9-4186-8A63-20401B4C9364}">
      <dgm:prSet custT="1"/>
      <dgm:spPr/>
      <dgm:t>
        <a:bodyPr/>
        <a:lstStyle/>
        <a:p>
          <a:r>
            <a:rPr lang="sk-SK" sz="2400" dirty="0" smtClean="0"/>
            <a:t>Vyhľadávanie informácií</a:t>
          </a:r>
          <a:endParaRPr lang="en-US" sz="2400" dirty="0" smtClean="0"/>
        </a:p>
      </dgm:t>
    </dgm:pt>
    <dgm:pt modelId="{BD2C7D31-01A1-4689-BF53-37F54954E4E6}" type="parTrans" cxnId="{E839C58B-04DB-4A24-ACF4-8AD338D1BEE3}">
      <dgm:prSet/>
      <dgm:spPr/>
      <dgm:t>
        <a:bodyPr/>
        <a:lstStyle/>
        <a:p>
          <a:endParaRPr lang="en-US"/>
        </a:p>
      </dgm:t>
    </dgm:pt>
    <dgm:pt modelId="{770411B0-5CA3-45C7-88AE-D494F14735E0}" type="sibTrans" cxnId="{E839C58B-04DB-4A24-ACF4-8AD338D1BEE3}">
      <dgm:prSet/>
      <dgm:spPr/>
      <dgm:t>
        <a:bodyPr/>
        <a:lstStyle/>
        <a:p>
          <a:endParaRPr lang="en-US"/>
        </a:p>
      </dgm:t>
    </dgm:pt>
    <dgm:pt modelId="{F5385005-DB43-41BE-9043-DE7770846945}">
      <dgm:prSet custT="1"/>
      <dgm:spPr/>
      <dgm:t>
        <a:bodyPr/>
        <a:lstStyle/>
        <a:p>
          <a:r>
            <a:rPr lang="sk-SK" sz="1600" dirty="0" smtClean="0"/>
            <a:t>Vyhľadávanie pomocou kľúčových slov</a:t>
          </a:r>
          <a:endParaRPr lang="en-US" sz="1600" dirty="0" smtClean="0"/>
        </a:p>
      </dgm:t>
    </dgm:pt>
    <dgm:pt modelId="{24AFC5EA-9CB2-4E03-B1F9-0B50770763D7}" type="parTrans" cxnId="{3233FCEB-A3F2-4CA7-9DB0-D3F45DC926FD}">
      <dgm:prSet/>
      <dgm:spPr/>
      <dgm:t>
        <a:bodyPr/>
        <a:lstStyle/>
        <a:p>
          <a:endParaRPr lang="en-US" sz="2400"/>
        </a:p>
      </dgm:t>
    </dgm:pt>
    <dgm:pt modelId="{62DA7AE6-0A60-4D89-B189-D1EA3BDC23E7}" type="sibTrans" cxnId="{3233FCEB-A3F2-4CA7-9DB0-D3F45DC926FD}">
      <dgm:prSet/>
      <dgm:spPr/>
      <dgm:t>
        <a:bodyPr/>
        <a:lstStyle/>
        <a:p>
          <a:endParaRPr lang="en-US"/>
        </a:p>
      </dgm:t>
    </dgm:pt>
    <dgm:pt modelId="{B378805B-66AD-449F-A665-50E170EA27C0}">
      <dgm:prSet custT="1"/>
      <dgm:spPr/>
      <dgm:t>
        <a:bodyPr/>
        <a:lstStyle/>
        <a:p>
          <a:r>
            <a:rPr lang="sk-SK" sz="1600" dirty="0" smtClean="0"/>
            <a:t>Vyhľadávanie založené na pohľadoch</a:t>
          </a:r>
          <a:endParaRPr lang="en-US" sz="1600" dirty="0" smtClean="0"/>
        </a:p>
      </dgm:t>
    </dgm:pt>
    <dgm:pt modelId="{DED2C2FB-96F9-4044-B99B-F4152EB72FB9}" type="parTrans" cxnId="{4BBC3FE8-352D-4964-9A6F-E234932C3151}">
      <dgm:prSet/>
      <dgm:spPr/>
      <dgm:t>
        <a:bodyPr/>
        <a:lstStyle/>
        <a:p>
          <a:endParaRPr lang="en-US" sz="2400"/>
        </a:p>
      </dgm:t>
    </dgm:pt>
    <dgm:pt modelId="{09B64176-F0AC-430B-B594-2A2E4E7269B2}" type="sibTrans" cxnId="{4BBC3FE8-352D-4964-9A6F-E234932C3151}">
      <dgm:prSet/>
      <dgm:spPr/>
      <dgm:t>
        <a:bodyPr/>
        <a:lstStyle/>
        <a:p>
          <a:endParaRPr lang="en-US"/>
        </a:p>
      </dgm:t>
    </dgm:pt>
    <dgm:pt modelId="{C2AF4DE5-C2BE-4590-B9FB-C6967DF84F09}">
      <dgm:prSet custT="1"/>
      <dgm:spPr/>
      <dgm:t>
        <a:bodyPr/>
        <a:lstStyle/>
        <a:p>
          <a:r>
            <a:rPr lang="sk-SK" sz="1600" dirty="0" smtClean="0"/>
            <a:t>Vyhľadávanie pomocou obsahu</a:t>
          </a:r>
          <a:endParaRPr lang="en-US" sz="1600" dirty="0" smtClean="0"/>
        </a:p>
      </dgm:t>
    </dgm:pt>
    <dgm:pt modelId="{8ECDD302-29A9-41AD-9230-785BE80743B9}" type="parTrans" cxnId="{3B9FC760-51E8-40BA-9E9A-C44ACE492CD4}">
      <dgm:prSet/>
      <dgm:spPr/>
      <dgm:t>
        <a:bodyPr/>
        <a:lstStyle/>
        <a:p>
          <a:endParaRPr lang="en-US" sz="2400"/>
        </a:p>
      </dgm:t>
    </dgm:pt>
    <dgm:pt modelId="{DFC2FB4E-313B-4E43-9036-4DF0D69282B0}" type="sibTrans" cxnId="{3B9FC760-51E8-40BA-9E9A-C44ACE492CD4}">
      <dgm:prSet/>
      <dgm:spPr/>
      <dgm:t>
        <a:bodyPr/>
        <a:lstStyle/>
        <a:p>
          <a:endParaRPr lang="en-US"/>
        </a:p>
      </dgm:t>
    </dgm:pt>
    <dgm:pt modelId="{11D748E9-7DDA-40AF-A2D1-1EF1FC9BBC72}">
      <dgm:prSet custT="1"/>
      <dgm:spPr/>
      <dgm:t>
        <a:bodyPr/>
        <a:lstStyle/>
        <a:p>
          <a:r>
            <a:rPr lang="sk-SK" sz="2400" dirty="0" smtClean="0"/>
            <a:t>Interakcia človek-počítač</a:t>
          </a:r>
          <a:endParaRPr lang="en-US" sz="2400" dirty="0" smtClean="0"/>
        </a:p>
      </dgm:t>
    </dgm:pt>
    <dgm:pt modelId="{6DAE6420-9D17-464F-8F7F-E64B4FB25B41}" type="parTrans" cxnId="{BC3A8D84-6F79-4789-91E1-7A4D11CFF86C}">
      <dgm:prSet/>
      <dgm:spPr/>
      <dgm:t>
        <a:bodyPr/>
        <a:lstStyle/>
        <a:p>
          <a:endParaRPr lang="en-US"/>
        </a:p>
      </dgm:t>
    </dgm:pt>
    <dgm:pt modelId="{0B860DB0-D09F-4FA5-B41D-EFAA03FAEEC2}" type="sibTrans" cxnId="{BC3A8D84-6F79-4789-91E1-7A4D11CFF86C}">
      <dgm:prSet/>
      <dgm:spPr/>
      <dgm:t>
        <a:bodyPr/>
        <a:lstStyle/>
        <a:p>
          <a:endParaRPr lang="en-US"/>
        </a:p>
      </dgm:t>
    </dgm:pt>
    <dgm:pt modelId="{D9CAC09B-C7FA-4CA6-A084-6587DA291B1E}">
      <dgm:prSet custT="1"/>
      <dgm:spPr/>
      <dgm:t>
        <a:bodyPr/>
        <a:lstStyle/>
        <a:p>
          <a:r>
            <a:rPr lang="sk-SK" sz="1600" dirty="0" smtClean="0"/>
            <a:t>Fazetové prehliadače</a:t>
          </a:r>
          <a:endParaRPr lang="en-US" sz="1600" dirty="0" smtClean="0"/>
        </a:p>
      </dgm:t>
    </dgm:pt>
    <dgm:pt modelId="{61A2015C-2DEA-4DBD-8F65-6AB165EFC4CA}" type="parTrans" cxnId="{C2C54766-F874-4891-B873-A8CF697909A2}">
      <dgm:prSet/>
      <dgm:spPr/>
      <dgm:t>
        <a:bodyPr/>
        <a:lstStyle/>
        <a:p>
          <a:endParaRPr lang="en-US" sz="2400"/>
        </a:p>
      </dgm:t>
    </dgm:pt>
    <dgm:pt modelId="{42FCF947-0798-4DB6-B4CC-C2FC50D664DF}" type="sibTrans" cxnId="{C2C54766-F874-4891-B873-A8CF697909A2}">
      <dgm:prSet/>
      <dgm:spPr/>
      <dgm:t>
        <a:bodyPr/>
        <a:lstStyle/>
        <a:p>
          <a:endParaRPr lang="en-US"/>
        </a:p>
      </dgm:t>
    </dgm:pt>
    <dgm:pt modelId="{2911F2D9-F3B4-4942-B6D5-D18FBDC348D0}">
      <dgm:prSet custT="1"/>
      <dgm:spPr/>
      <dgm:t>
        <a:bodyPr/>
        <a:lstStyle/>
        <a:p>
          <a:r>
            <a:rPr lang="sk-SK" sz="1600" dirty="0" smtClean="0"/>
            <a:t>Vizualizácia informácií</a:t>
          </a:r>
          <a:endParaRPr lang="en-US" sz="1600" dirty="0"/>
        </a:p>
      </dgm:t>
    </dgm:pt>
    <dgm:pt modelId="{736E4F44-BF52-48F7-9DA3-1E83E29AA05B}" type="parTrans" cxnId="{CFF2D22B-8528-435A-99AC-AE7972E824C2}">
      <dgm:prSet/>
      <dgm:spPr/>
      <dgm:t>
        <a:bodyPr/>
        <a:lstStyle/>
        <a:p>
          <a:endParaRPr lang="en-US" sz="2400"/>
        </a:p>
      </dgm:t>
    </dgm:pt>
    <dgm:pt modelId="{7AC9F5BD-3FAF-4A5A-96F2-875DDFFFD657}" type="sibTrans" cxnId="{CFF2D22B-8528-435A-99AC-AE7972E824C2}">
      <dgm:prSet/>
      <dgm:spPr/>
      <dgm:t>
        <a:bodyPr/>
        <a:lstStyle/>
        <a:p>
          <a:endParaRPr lang="en-US"/>
        </a:p>
      </dgm:t>
    </dgm:pt>
    <dgm:pt modelId="{AF8C9A0E-6CB1-48F8-92C5-2E737286FF5D}">
      <dgm:prSet custT="1"/>
      <dgm:spPr/>
      <dgm:t>
        <a:bodyPr/>
        <a:lstStyle/>
        <a:p>
          <a:r>
            <a:rPr lang="sk-SK" sz="1600" dirty="0" smtClean="0"/>
            <a:t>Sociálne odporúčanie</a:t>
          </a:r>
          <a:endParaRPr lang="en-US" sz="1600" dirty="0" smtClean="0"/>
        </a:p>
      </dgm:t>
    </dgm:pt>
    <dgm:pt modelId="{21ECC045-81E3-4D06-8599-480602864D14}" type="sibTrans" cxnId="{D1B593DD-4CA0-41A4-9E9C-90B10E7F7F59}">
      <dgm:prSet/>
      <dgm:spPr/>
      <dgm:t>
        <a:bodyPr/>
        <a:lstStyle/>
        <a:p>
          <a:endParaRPr lang="en-US"/>
        </a:p>
      </dgm:t>
    </dgm:pt>
    <dgm:pt modelId="{15EE3A1A-6FCB-4C63-AF50-E1C566B49F01}" type="parTrans" cxnId="{D1B593DD-4CA0-41A4-9E9C-90B10E7F7F59}">
      <dgm:prSet/>
      <dgm:spPr/>
      <dgm:t>
        <a:bodyPr/>
        <a:lstStyle/>
        <a:p>
          <a:endParaRPr lang="en-US" sz="2400"/>
        </a:p>
      </dgm:t>
    </dgm:pt>
    <dgm:pt modelId="{79276531-2AB2-4AF9-918B-4E85B984E221}">
      <dgm:prSet phldrT="[Text]" custT="1"/>
      <dgm:spPr/>
      <dgm:t>
        <a:bodyPr/>
        <a:lstStyle/>
        <a:p>
          <a:r>
            <a:rPr lang="en-US" sz="1600" dirty="0" err="1" smtClean="0"/>
            <a:t>Ontol</a:t>
          </a:r>
          <a:r>
            <a:rPr lang="sk-SK" sz="1600" dirty="0" smtClean="0"/>
            <a:t>ógie</a:t>
          </a:r>
          <a:endParaRPr lang="en-US" sz="1600" dirty="0" smtClean="0"/>
        </a:p>
      </dgm:t>
    </dgm:pt>
    <dgm:pt modelId="{4C763A89-CBE2-4B33-9EB1-2285FEBC282D}" type="parTrans" cxnId="{0669FFB4-C281-4324-8BB1-38E7E47FE465}">
      <dgm:prSet/>
      <dgm:spPr/>
      <dgm:t>
        <a:bodyPr/>
        <a:lstStyle/>
        <a:p>
          <a:endParaRPr lang="en-US"/>
        </a:p>
      </dgm:t>
    </dgm:pt>
    <dgm:pt modelId="{C663AD3A-F8F3-41EE-B692-1EAD583A768B}" type="sibTrans" cxnId="{0669FFB4-C281-4324-8BB1-38E7E47FE465}">
      <dgm:prSet/>
      <dgm:spPr/>
      <dgm:t>
        <a:bodyPr/>
        <a:lstStyle/>
        <a:p>
          <a:endParaRPr lang="en-US"/>
        </a:p>
      </dgm:t>
    </dgm:pt>
    <dgm:pt modelId="{17D29A04-A03E-47D8-AF8B-AFB4C693BF60}">
      <dgm:prSet phldrT="[Text]" custT="1"/>
      <dgm:spPr/>
      <dgm:t>
        <a:bodyPr/>
        <a:lstStyle/>
        <a:p>
          <a:r>
            <a:rPr lang="sk-SK" sz="1600" dirty="0" smtClean="0"/>
            <a:t>Vyhľadávanie so sémantikou</a:t>
          </a:r>
          <a:endParaRPr lang="en-US" sz="1600" dirty="0" smtClean="0"/>
        </a:p>
      </dgm:t>
    </dgm:pt>
    <dgm:pt modelId="{4F0DF0C0-1E70-40A4-AE6E-B1CD7F40B791}" type="parTrans" cxnId="{5DC3D406-03C9-4790-908C-A18320C3ACDC}">
      <dgm:prSet/>
      <dgm:spPr/>
      <dgm:t>
        <a:bodyPr/>
        <a:lstStyle/>
        <a:p>
          <a:endParaRPr lang="en-US"/>
        </a:p>
      </dgm:t>
    </dgm:pt>
    <dgm:pt modelId="{3D7D02FD-3E16-473C-9B51-B1AB8C4CA4C8}" type="sibTrans" cxnId="{5DC3D406-03C9-4790-908C-A18320C3ACDC}">
      <dgm:prSet/>
      <dgm:spPr/>
      <dgm:t>
        <a:bodyPr/>
        <a:lstStyle/>
        <a:p>
          <a:endParaRPr lang="en-US"/>
        </a:p>
      </dgm:t>
    </dgm:pt>
    <dgm:pt modelId="{597E89BC-591F-4CA1-A51B-F703131E4701}">
      <dgm:prSet phldrT="[Text]" custT="1"/>
      <dgm:spPr/>
      <dgm:t>
        <a:bodyPr/>
        <a:lstStyle/>
        <a:p>
          <a:r>
            <a:rPr lang="sk-SK" sz="2400" dirty="0" smtClean="0"/>
            <a:t>Adaptívny web</a:t>
          </a:r>
          <a:endParaRPr lang="en-US" dirty="0"/>
        </a:p>
      </dgm:t>
    </dgm:pt>
    <dgm:pt modelId="{F58BE9C2-DF75-4E43-A60D-14E380C68CAE}" type="sibTrans" cxnId="{5D288709-8578-4720-B516-831C1C1D9186}">
      <dgm:prSet/>
      <dgm:spPr/>
    </dgm:pt>
    <dgm:pt modelId="{620B2E50-3856-4DBB-AFF0-C2DBA6EC0A46}" type="parTrans" cxnId="{5D288709-8578-4720-B516-831C1C1D9186}">
      <dgm:prSet/>
      <dgm:spPr/>
    </dgm:pt>
    <dgm:pt modelId="{E3EC6BE8-707A-4DEC-8EF2-C217A9F83659}" type="pres">
      <dgm:prSet presAssocID="{975BB624-3ED1-4F87-A610-386D7B98A20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2C61D39-FEAF-4E0A-A510-D8C6F83D0D7F}" type="pres">
      <dgm:prSet presAssocID="{78A02BC8-CFC2-4E54-8911-B857F3C44AA5}" presName="linNode" presStyleCnt="0"/>
      <dgm:spPr/>
    </dgm:pt>
    <dgm:pt modelId="{1006CF0B-BB89-4F34-892E-840EB1190825}" type="pres">
      <dgm:prSet presAssocID="{78A02BC8-CFC2-4E54-8911-B857F3C44AA5}" presName="parentText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E16055-CC4D-4736-8351-9C5DA17E7B94}" type="pres">
      <dgm:prSet presAssocID="{78A02BC8-CFC2-4E54-8911-B857F3C44AA5}" presName="descendantText" presStyleLbl="align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DD42B7-2F0F-4EF6-B43B-BDBD86CF2112}" type="pres">
      <dgm:prSet presAssocID="{D9071784-1FA6-40AD-A90B-AD15B0F4F378}" presName="sp" presStyleCnt="0"/>
      <dgm:spPr/>
    </dgm:pt>
    <dgm:pt modelId="{42B8E240-0777-4304-B74E-33CC06FB6620}" type="pres">
      <dgm:prSet presAssocID="{597E89BC-591F-4CA1-A51B-F703131E4701}" presName="linNode" presStyleCnt="0"/>
      <dgm:spPr/>
    </dgm:pt>
    <dgm:pt modelId="{D61073E0-5C63-42B0-A7DB-77643ECF2FAA}" type="pres">
      <dgm:prSet presAssocID="{597E89BC-591F-4CA1-A51B-F703131E4701}" presName="parentText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25D89D-92CB-4093-B935-CC9E9D64E6CB}" type="pres">
      <dgm:prSet presAssocID="{597E89BC-591F-4CA1-A51B-F703131E4701}" presName="descendantText" presStyleLbl="align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AAF2EC-E7A3-4631-85AB-CEE43986C196}" type="pres">
      <dgm:prSet presAssocID="{F58BE9C2-DF75-4E43-A60D-14E380C68CAE}" presName="sp" presStyleCnt="0"/>
      <dgm:spPr/>
    </dgm:pt>
    <dgm:pt modelId="{9DB00C04-94FA-406C-BFAA-DF2940779855}" type="pres">
      <dgm:prSet presAssocID="{E80F9252-8AC4-4A70-9A2C-93CCF873557E}" presName="linNode" presStyleCnt="0"/>
      <dgm:spPr/>
    </dgm:pt>
    <dgm:pt modelId="{5BAE0B90-2461-44D7-9CA0-96FE1E4923CE}" type="pres">
      <dgm:prSet presAssocID="{E80F9252-8AC4-4A70-9A2C-93CCF873557E}" presName="parentText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DF4016-ACA8-40FF-8A3F-9745BD3384B6}" type="pres">
      <dgm:prSet presAssocID="{E80F9252-8AC4-4A70-9A2C-93CCF873557E}" presName="descendantText" presStyleLbl="align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876416-2405-48EC-9BEE-1682AAC5AAD0}" type="pres">
      <dgm:prSet presAssocID="{7472AD71-3263-4743-BCED-6E89891BB27B}" presName="sp" presStyleCnt="0"/>
      <dgm:spPr/>
    </dgm:pt>
    <dgm:pt modelId="{A7358F37-281D-4E1C-B700-D652A19DC282}" type="pres">
      <dgm:prSet presAssocID="{C5473143-F6E9-4186-8A63-20401B4C9364}" presName="linNode" presStyleCnt="0"/>
      <dgm:spPr/>
    </dgm:pt>
    <dgm:pt modelId="{3F68E0EC-1689-4917-A572-CCB165844A55}" type="pres">
      <dgm:prSet presAssocID="{C5473143-F6E9-4186-8A63-20401B4C9364}" presName="parentText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DFFEC0C-DD54-4A90-B753-CD74689CD75F}" type="pres">
      <dgm:prSet presAssocID="{C5473143-F6E9-4186-8A63-20401B4C9364}" presName="descendantText" presStyleLbl="align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7B2F2E5-3BAD-4D1D-9105-43C24E6A7C12}" type="pres">
      <dgm:prSet presAssocID="{770411B0-5CA3-45C7-88AE-D494F14735E0}" presName="sp" presStyleCnt="0"/>
      <dgm:spPr/>
    </dgm:pt>
    <dgm:pt modelId="{06985BC7-DDBC-4415-A33E-2BCDB7DC38DB}" type="pres">
      <dgm:prSet presAssocID="{11D748E9-7DDA-40AF-A2D1-1EF1FC9BBC72}" presName="linNode" presStyleCnt="0"/>
      <dgm:spPr/>
    </dgm:pt>
    <dgm:pt modelId="{BD22552E-3D53-4E9E-A186-0BFA4BC8148B}" type="pres">
      <dgm:prSet presAssocID="{11D748E9-7DDA-40AF-A2D1-1EF1FC9BBC72}" presName="parentText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B858DB-1CB4-4849-A046-C13D5B0FFDD5}" type="pres">
      <dgm:prSet presAssocID="{11D748E9-7DDA-40AF-A2D1-1EF1FC9BBC72}" presName="descendantText" presStyleLbl="align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D6099F9-2228-4B35-A3E2-68F041E67A18}" type="presOf" srcId="{E80F9252-8AC4-4A70-9A2C-93CCF873557E}" destId="{5BAE0B90-2461-44D7-9CA0-96FE1E4923CE}" srcOrd="0" destOrd="0" presId="urn:microsoft.com/office/officeart/2005/8/layout/vList5"/>
    <dgm:cxn modelId="{C4C75F8E-B45B-48E2-B572-FEC564275E83}" type="presOf" srcId="{D9CAC09B-C7FA-4CA6-A084-6587DA291B1E}" destId="{6BB858DB-1CB4-4849-A046-C13D5B0FFDD5}" srcOrd="0" destOrd="0" presId="urn:microsoft.com/office/officeart/2005/8/layout/vList5"/>
    <dgm:cxn modelId="{3B9FC760-51E8-40BA-9E9A-C44ACE492CD4}" srcId="{C5473143-F6E9-4186-8A63-20401B4C9364}" destId="{C2AF4DE5-C2BE-4590-B9FB-C6967DF84F09}" srcOrd="2" destOrd="0" parTransId="{8ECDD302-29A9-41AD-9230-785BE80743B9}" sibTransId="{DFC2FB4E-313B-4E43-9036-4DF0D69282B0}"/>
    <dgm:cxn modelId="{7F74B6D5-0F73-4214-9481-C38B2A2AE474}" srcId="{597E89BC-591F-4CA1-A51B-F703131E4701}" destId="{6FD2ABE6-617D-4D4D-A8AD-1D445517C7C6}" srcOrd="0" destOrd="0" parTransId="{D4DE7E95-2D0A-4064-B4B7-2F0C8621EEE5}" sibTransId="{D65991A7-99EC-4928-80B6-F361D45D29B4}"/>
    <dgm:cxn modelId="{56C2F1F5-0F40-4168-A2E6-57CF4C46AB11}" type="presOf" srcId="{597E89BC-591F-4CA1-A51B-F703131E4701}" destId="{D61073E0-5C63-42B0-A7DB-77643ECF2FAA}" srcOrd="0" destOrd="0" presId="urn:microsoft.com/office/officeart/2005/8/layout/vList5"/>
    <dgm:cxn modelId="{5DC3D406-03C9-4790-908C-A18320C3ACDC}" srcId="{78A02BC8-CFC2-4E54-8911-B857F3C44AA5}" destId="{17D29A04-A03E-47D8-AF8B-AFB4C693BF60}" srcOrd="1" destOrd="0" parTransId="{4F0DF0C0-1E70-40A4-AE6E-B1CD7F40B791}" sibTransId="{3D7D02FD-3E16-473C-9B51-B1AB8C4CA4C8}"/>
    <dgm:cxn modelId="{E839C58B-04DB-4A24-ACF4-8AD338D1BEE3}" srcId="{975BB624-3ED1-4F87-A610-386D7B98A207}" destId="{C5473143-F6E9-4186-8A63-20401B4C9364}" srcOrd="3" destOrd="0" parTransId="{BD2C7D31-01A1-4689-BF53-37F54954E4E6}" sibTransId="{770411B0-5CA3-45C7-88AE-D494F14735E0}"/>
    <dgm:cxn modelId="{86BBA09F-5CDF-4F04-84CF-F074845CABCD}" type="presOf" srcId="{F5385005-DB43-41BE-9043-DE7770846945}" destId="{3DFFEC0C-DD54-4A90-B753-CD74689CD75F}" srcOrd="0" destOrd="0" presId="urn:microsoft.com/office/officeart/2005/8/layout/vList5"/>
    <dgm:cxn modelId="{CF1462D5-E806-4B34-B61B-B04F5EF6DF22}" srcId="{E80F9252-8AC4-4A70-9A2C-93CCF873557E}" destId="{87B741DC-C300-4DDD-A2A4-73AA7C0FD0AA}" srcOrd="2" destOrd="0" parTransId="{639A4625-A25E-4241-9AED-ABDCD571E346}" sibTransId="{DA7BFCCB-B80E-4CE4-8523-78716888EF02}"/>
    <dgm:cxn modelId="{70721A7C-426E-4D86-97FE-402DDC02E905}" srcId="{975BB624-3ED1-4F87-A610-386D7B98A207}" destId="{78A02BC8-CFC2-4E54-8911-B857F3C44AA5}" srcOrd="0" destOrd="0" parTransId="{C995AAA1-5890-4E0A-AEF6-777D7CAC1359}" sibTransId="{D9071784-1FA6-40AD-A90B-AD15B0F4F378}"/>
    <dgm:cxn modelId="{CBDDE56F-C7BB-498E-8586-9E6A489BF4F8}" srcId="{597E89BC-591F-4CA1-A51B-F703131E4701}" destId="{EB771D7D-0E7C-469F-ADAD-059B3A595A11}" srcOrd="1" destOrd="0" parTransId="{871B4CE9-979D-4773-96A9-7EE0A8531520}" sibTransId="{3A89E730-753B-4D00-8452-C118B981D40F}"/>
    <dgm:cxn modelId="{5D288709-8578-4720-B516-831C1C1D9186}" srcId="{975BB624-3ED1-4F87-A610-386D7B98A207}" destId="{597E89BC-591F-4CA1-A51B-F703131E4701}" srcOrd="1" destOrd="0" parTransId="{620B2E50-3856-4DBB-AFF0-C2DBA6EC0A46}" sibTransId="{F58BE9C2-DF75-4E43-A60D-14E380C68CAE}"/>
    <dgm:cxn modelId="{22BBCB58-7AF6-45DE-A0C0-58854B9C446C}" srcId="{975BB624-3ED1-4F87-A610-386D7B98A207}" destId="{E80F9252-8AC4-4A70-9A2C-93CCF873557E}" srcOrd="2" destOrd="0" parTransId="{F89223FF-5E51-4199-9105-B3BFC3D28527}" sibTransId="{7472AD71-3263-4743-BCED-6E89891BB27B}"/>
    <dgm:cxn modelId="{8FFF7E00-3789-4137-98A9-71AAA37F5CD0}" type="presOf" srcId="{6FD2ABE6-617D-4D4D-A8AD-1D445517C7C6}" destId="{F925D89D-92CB-4093-B935-CC9E9D64E6CB}" srcOrd="0" destOrd="0" presId="urn:microsoft.com/office/officeart/2005/8/layout/vList5"/>
    <dgm:cxn modelId="{4BBC3FE8-352D-4964-9A6F-E234932C3151}" srcId="{C5473143-F6E9-4186-8A63-20401B4C9364}" destId="{B378805B-66AD-449F-A665-50E170EA27C0}" srcOrd="1" destOrd="0" parTransId="{DED2C2FB-96F9-4044-B99B-F4152EB72FB9}" sibTransId="{09B64176-F0AC-430B-B594-2A2E4E7269B2}"/>
    <dgm:cxn modelId="{29468C3C-FC08-42BC-A932-5120164BFF87}" type="presOf" srcId="{B378805B-66AD-449F-A665-50E170EA27C0}" destId="{3DFFEC0C-DD54-4A90-B753-CD74689CD75F}" srcOrd="0" destOrd="1" presId="urn:microsoft.com/office/officeart/2005/8/layout/vList5"/>
    <dgm:cxn modelId="{CFF2D22B-8528-435A-99AC-AE7972E824C2}" srcId="{11D748E9-7DDA-40AF-A2D1-1EF1FC9BBC72}" destId="{2911F2D9-F3B4-4942-B6D5-D18FBDC348D0}" srcOrd="1" destOrd="0" parTransId="{736E4F44-BF52-48F7-9DA3-1E83E29AA05B}" sibTransId="{7AC9F5BD-3FAF-4A5A-96F2-875DDFFFD657}"/>
    <dgm:cxn modelId="{05A9FB23-1952-4188-8AB2-FB9CF1EED3B2}" type="presOf" srcId="{87B741DC-C300-4DDD-A2A4-73AA7C0FD0AA}" destId="{CDDF4016-ACA8-40FF-8A3F-9745BD3384B6}" srcOrd="0" destOrd="2" presId="urn:microsoft.com/office/officeart/2005/8/layout/vList5"/>
    <dgm:cxn modelId="{D3D41182-92C5-40A9-B295-BB7B534D9BFE}" type="presOf" srcId="{AF8C9A0E-6CB1-48F8-92C5-2E737286FF5D}" destId="{CDDF4016-ACA8-40FF-8A3F-9745BD3384B6}" srcOrd="0" destOrd="1" presId="urn:microsoft.com/office/officeart/2005/8/layout/vList5"/>
    <dgm:cxn modelId="{C2C54766-F874-4891-B873-A8CF697909A2}" srcId="{11D748E9-7DDA-40AF-A2D1-1EF1FC9BBC72}" destId="{D9CAC09B-C7FA-4CA6-A084-6587DA291B1E}" srcOrd="0" destOrd="0" parTransId="{61A2015C-2DEA-4DBD-8F65-6AB165EFC4CA}" sibTransId="{42FCF947-0798-4DB6-B4CC-C2FC50D664DF}"/>
    <dgm:cxn modelId="{D2B45143-DB84-4D8B-B07C-A278D3886F70}" type="presOf" srcId="{9804E18A-B2E4-4BC0-89A8-204E59E129EA}" destId="{CDDF4016-ACA8-40FF-8A3F-9745BD3384B6}" srcOrd="0" destOrd="0" presId="urn:microsoft.com/office/officeart/2005/8/layout/vList5"/>
    <dgm:cxn modelId="{CE788D3A-66DE-44BB-A7ED-088D882D88E0}" type="presOf" srcId="{79276531-2AB2-4AF9-918B-4E85B984E221}" destId="{32E16055-CC4D-4736-8351-9C5DA17E7B94}" srcOrd="0" destOrd="0" presId="urn:microsoft.com/office/officeart/2005/8/layout/vList5"/>
    <dgm:cxn modelId="{903FFC99-B4CC-47BC-91C8-62556FACF05E}" type="presOf" srcId="{78A02BC8-CFC2-4E54-8911-B857F3C44AA5}" destId="{1006CF0B-BB89-4F34-892E-840EB1190825}" srcOrd="0" destOrd="0" presId="urn:microsoft.com/office/officeart/2005/8/layout/vList5"/>
    <dgm:cxn modelId="{FB05DAE4-CC50-4266-BFC7-82797359428C}" type="presOf" srcId="{C5473143-F6E9-4186-8A63-20401B4C9364}" destId="{3F68E0EC-1689-4917-A572-CCB165844A55}" srcOrd="0" destOrd="0" presId="urn:microsoft.com/office/officeart/2005/8/layout/vList5"/>
    <dgm:cxn modelId="{76396C97-4667-451F-9AEB-EB88D157C48B}" srcId="{E80F9252-8AC4-4A70-9A2C-93CCF873557E}" destId="{9804E18A-B2E4-4BC0-89A8-204E59E129EA}" srcOrd="0" destOrd="0" parTransId="{20FF8C30-396C-44AB-A668-F0FA77431042}" sibTransId="{74A1BD8A-0224-4AA2-8848-4A55487EFE4B}"/>
    <dgm:cxn modelId="{D1B593DD-4CA0-41A4-9E9C-90B10E7F7F59}" srcId="{E80F9252-8AC4-4A70-9A2C-93CCF873557E}" destId="{AF8C9A0E-6CB1-48F8-92C5-2E737286FF5D}" srcOrd="1" destOrd="0" parTransId="{15EE3A1A-6FCB-4C63-AF50-E1C566B49F01}" sibTransId="{21ECC045-81E3-4D06-8599-480602864D14}"/>
    <dgm:cxn modelId="{5E722FF3-AFEE-4FF0-B84D-96671111949E}" type="presOf" srcId="{EB771D7D-0E7C-469F-ADAD-059B3A595A11}" destId="{F925D89D-92CB-4093-B935-CC9E9D64E6CB}" srcOrd="0" destOrd="1" presId="urn:microsoft.com/office/officeart/2005/8/layout/vList5"/>
    <dgm:cxn modelId="{3B66DDC0-B314-4BB6-8FA2-56FAD2CAAED8}" type="presOf" srcId="{975BB624-3ED1-4F87-A610-386D7B98A207}" destId="{E3EC6BE8-707A-4DEC-8EF2-C217A9F83659}" srcOrd="0" destOrd="0" presId="urn:microsoft.com/office/officeart/2005/8/layout/vList5"/>
    <dgm:cxn modelId="{F33826B5-806D-4BD8-BE65-7B5396B6C392}" type="presOf" srcId="{2911F2D9-F3B4-4942-B6D5-D18FBDC348D0}" destId="{6BB858DB-1CB4-4849-A046-C13D5B0FFDD5}" srcOrd="0" destOrd="1" presId="urn:microsoft.com/office/officeart/2005/8/layout/vList5"/>
    <dgm:cxn modelId="{BC3A8D84-6F79-4789-91E1-7A4D11CFF86C}" srcId="{975BB624-3ED1-4F87-A610-386D7B98A207}" destId="{11D748E9-7DDA-40AF-A2D1-1EF1FC9BBC72}" srcOrd="4" destOrd="0" parTransId="{6DAE6420-9D17-464F-8F7F-E64B4FB25B41}" sibTransId="{0B860DB0-D09F-4FA5-B41D-EFAA03FAEEC2}"/>
    <dgm:cxn modelId="{7A0D53BA-3AB4-4745-96F4-EABA2EAB2CC2}" type="presOf" srcId="{11D748E9-7DDA-40AF-A2D1-1EF1FC9BBC72}" destId="{BD22552E-3D53-4E9E-A186-0BFA4BC8148B}" srcOrd="0" destOrd="0" presId="urn:microsoft.com/office/officeart/2005/8/layout/vList5"/>
    <dgm:cxn modelId="{3233FCEB-A3F2-4CA7-9DB0-D3F45DC926FD}" srcId="{C5473143-F6E9-4186-8A63-20401B4C9364}" destId="{F5385005-DB43-41BE-9043-DE7770846945}" srcOrd="0" destOrd="0" parTransId="{24AFC5EA-9CB2-4E03-B1F9-0B50770763D7}" sibTransId="{62DA7AE6-0A60-4D89-B189-D1EA3BDC23E7}"/>
    <dgm:cxn modelId="{9B8C843B-1E11-4D25-9621-455D12579FE3}" type="presOf" srcId="{C2AF4DE5-C2BE-4590-B9FB-C6967DF84F09}" destId="{3DFFEC0C-DD54-4A90-B753-CD74689CD75F}" srcOrd="0" destOrd="2" presId="urn:microsoft.com/office/officeart/2005/8/layout/vList5"/>
    <dgm:cxn modelId="{0669FFB4-C281-4324-8BB1-38E7E47FE465}" srcId="{78A02BC8-CFC2-4E54-8911-B857F3C44AA5}" destId="{79276531-2AB2-4AF9-918B-4E85B984E221}" srcOrd="0" destOrd="0" parTransId="{4C763A89-CBE2-4B33-9EB1-2285FEBC282D}" sibTransId="{C663AD3A-F8F3-41EE-B692-1EAD583A768B}"/>
    <dgm:cxn modelId="{C3759F81-E269-4E9C-BB9E-F5262768A640}" type="presOf" srcId="{17D29A04-A03E-47D8-AF8B-AFB4C693BF60}" destId="{32E16055-CC4D-4736-8351-9C5DA17E7B94}" srcOrd="0" destOrd="1" presId="urn:microsoft.com/office/officeart/2005/8/layout/vList5"/>
    <dgm:cxn modelId="{426CDAB2-E716-4DB4-8A2B-110BFBC81815}" type="presParOf" srcId="{E3EC6BE8-707A-4DEC-8EF2-C217A9F83659}" destId="{02C61D39-FEAF-4E0A-A510-D8C6F83D0D7F}" srcOrd="0" destOrd="0" presId="urn:microsoft.com/office/officeart/2005/8/layout/vList5"/>
    <dgm:cxn modelId="{0606E615-71D7-4565-952D-90ACDBFB30AE}" type="presParOf" srcId="{02C61D39-FEAF-4E0A-A510-D8C6F83D0D7F}" destId="{1006CF0B-BB89-4F34-892E-840EB1190825}" srcOrd="0" destOrd="0" presId="urn:microsoft.com/office/officeart/2005/8/layout/vList5"/>
    <dgm:cxn modelId="{AFC14532-8828-4ADC-893C-A784E1D9C9AB}" type="presParOf" srcId="{02C61D39-FEAF-4E0A-A510-D8C6F83D0D7F}" destId="{32E16055-CC4D-4736-8351-9C5DA17E7B94}" srcOrd="1" destOrd="0" presId="urn:microsoft.com/office/officeart/2005/8/layout/vList5"/>
    <dgm:cxn modelId="{9776E2F0-B119-4DF9-A718-53FDF660A0CB}" type="presParOf" srcId="{E3EC6BE8-707A-4DEC-8EF2-C217A9F83659}" destId="{5EDD42B7-2F0F-4EF6-B43B-BDBD86CF2112}" srcOrd="1" destOrd="0" presId="urn:microsoft.com/office/officeart/2005/8/layout/vList5"/>
    <dgm:cxn modelId="{27C32676-090C-4A77-8FB6-DEC48037FFC3}" type="presParOf" srcId="{E3EC6BE8-707A-4DEC-8EF2-C217A9F83659}" destId="{42B8E240-0777-4304-B74E-33CC06FB6620}" srcOrd="2" destOrd="0" presId="urn:microsoft.com/office/officeart/2005/8/layout/vList5"/>
    <dgm:cxn modelId="{8D0709D5-1733-4FA2-BE2C-033FFD52596A}" type="presParOf" srcId="{42B8E240-0777-4304-B74E-33CC06FB6620}" destId="{D61073E0-5C63-42B0-A7DB-77643ECF2FAA}" srcOrd="0" destOrd="0" presId="urn:microsoft.com/office/officeart/2005/8/layout/vList5"/>
    <dgm:cxn modelId="{4D8F2EE4-C664-4E4D-84A1-A33150CE6259}" type="presParOf" srcId="{42B8E240-0777-4304-B74E-33CC06FB6620}" destId="{F925D89D-92CB-4093-B935-CC9E9D64E6CB}" srcOrd="1" destOrd="0" presId="urn:microsoft.com/office/officeart/2005/8/layout/vList5"/>
    <dgm:cxn modelId="{A9779C39-B9F6-44AE-A1EA-8B7EF35F31B4}" type="presParOf" srcId="{E3EC6BE8-707A-4DEC-8EF2-C217A9F83659}" destId="{4FAAF2EC-E7A3-4631-85AB-CEE43986C196}" srcOrd="3" destOrd="0" presId="urn:microsoft.com/office/officeart/2005/8/layout/vList5"/>
    <dgm:cxn modelId="{3E318159-9315-44E5-9835-5ADB6B395F98}" type="presParOf" srcId="{E3EC6BE8-707A-4DEC-8EF2-C217A9F83659}" destId="{9DB00C04-94FA-406C-BFAA-DF2940779855}" srcOrd="4" destOrd="0" presId="urn:microsoft.com/office/officeart/2005/8/layout/vList5"/>
    <dgm:cxn modelId="{99E83480-D2BE-4B74-8BC8-FCF671A53254}" type="presParOf" srcId="{9DB00C04-94FA-406C-BFAA-DF2940779855}" destId="{5BAE0B90-2461-44D7-9CA0-96FE1E4923CE}" srcOrd="0" destOrd="0" presId="urn:microsoft.com/office/officeart/2005/8/layout/vList5"/>
    <dgm:cxn modelId="{3B73FF22-B1C1-4B17-A037-C4208B327174}" type="presParOf" srcId="{9DB00C04-94FA-406C-BFAA-DF2940779855}" destId="{CDDF4016-ACA8-40FF-8A3F-9745BD3384B6}" srcOrd="1" destOrd="0" presId="urn:microsoft.com/office/officeart/2005/8/layout/vList5"/>
    <dgm:cxn modelId="{DD605D2C-623D-4421-ACB3-86C84B934D0C}" type="presParOf" srcId="{E3EC6BE8-707A-4DEC-8EF2-C217A9F83659}" destId="{4B876416-2405-48EC-9BEE-1682AAC5AAD0}" srcOrd="5" destOrd="0" presId="urn:microsoft.com/office/officeart/2005/8/layout/vList5"/>
    <dgm:cxn modelId="{2198FE77-2712-431E-9A06-CBFDAC57C071}" type="presParOf" srcId="{E3EC6BE8-707A-4DEC-8EF2-C217A9F83659}" destId="{A7358F37-281D-4E1C-B700-D652A19DC282}" srcOrd="6" destOrd="0" presId="urn:microsoft.com/office/officeart/2005/8/layout/vList5"/>
    <dgm:cxn modelId="{8298B280-CFC1-4D00-A56D-D2128AE89B38}" type="presParOf" srcId="{A7358F37-281D-4E1C-B700-D652A19DC282}" destId="{3F68E0EC-1689-4917-A572-CCB165844A55}" srcOrd="0" destOrd="0" presId="urn:microsoft.com/office/officeart/2005/8/layout/vList5"/>
    <dgm:cxn modelId="{6E59E9E5-D102-4563-8415-86A7C2ECE42E}" type="presParOf" srcId="{A7358F37-281D-4E1C-B700-D652A19DC282}" destId="{3DFFEC0C-DD54-4A90-B753-CD74689CD75F}" srcOrd="1" destOrd="0" presId="urn:microsoft.com/office/officeart/2005/8/layout/vList5"/>
    <dgm:cxn modelId="{9F288F57-BEC0-4BE1-BE98-961340F4831A}" type="presParOf" srcId="{E3EC6BE8-707A-4DEC-8EF2-C217A9F83659}" destId="{B7B2F2E5-3BAD-4D1D-9105-43C24E6A7C12}" srcOrd="7" destOrd="0" presId="urn:microsoft.com/office/officeart/2005/8/layout/vList5"/>
    <dgm:cxn modelId="{E1D289CD-68BE-42B3-ADF9-F7356F7744AF}" type="presParOf" srcId="{E3EC6BE8-707A-4DEC-8EF2-C217A9F83659}" destId="{06985BC7-DDBC-4415-A33E-2BCDB7DC38DB}" srcOrd="8" destOrd="0" presId="urn:microsoft.com/office/officeart/2005/8/layout/vList5"/>
    <dgm:cxn modelId="{790F5FC5-2BFB-4017-8BC1-C65F3A48926D}" type="presParOf" srcId="{06985BC7-DDBC-4415-A33E-2BCDB7DC38DB}" destId="{BD22552E-3D53-4E9E-A186-0BFA4BC8148B}" srcOrd="0" destOrd="0" presId="urn:microsoft.com/office/officeart/2005/8/layout/vList5"/>
    <dgm:cxn modelId="{0DD90F64-C203-439F-8481-8F75D5696CFF}" type="presParOf" srcId="{06985BC7-DDBC-4415-A33E-2BCDB7DC38DB}" destId="{6BB858DB-1CB4-4849-A046-C13D5B0FFDD5}" srcOrd="1" destOrd="0" presId="urn:microsoft.com/office/officeart/2005/8/layout/vList5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209DC4D6-251A-4E32-9F58-5EF63A864BC7}" type="datetimeFigureOut">
              <a:rPr lang="en-US" smtClean="0"/>
              <a:pPr/>
              <a:t>11/6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8457CA08-D0DF-4B92-803D-2F678DDCE25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</a:lstStyle>
          <a:p>
            <a:fld id="{FE1E7E57-1F10-4268-99D2-CEDBAC6DAB5A}" type="datetimeFigureOut">
              <a:rPr lang="en-US" smtClean="0"/>
              <a:pPr/>
              <a:t>11/6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</a:lstStyle>
          <a:p>
            <a:fld id="{1D2386A3-2E31-4C9B-B0BE-45709ADB984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2386A3-2E31-4C9B-B0BE-45709ADB9841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E5C7EF4D-DD50-400C-9F04-EB20CB99416E}" type="slidenum">
              <a:rPr lang="en-US" sz="28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z="28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E5C7EF4D-DD50-400C-9F04-EB20CB99416E}" type="slidenum">
              <a:rPr lang="en-US" sz="2800" smtClean="0">
                <a:solidFill>
                  <a:schemeClr val="tx2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72396" y="6404984"/>
            <a:ext cx="1263756" cy="365760"/>
          </a:xfrm>
        </p:spPr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576374" y="6410848"/>
            <a:ext cx="5991252" cy="36576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5720" y="6357958"/>
            <a:ext cx="785818" cy="369887"/>
          </a:xfrm>
        </p:spPr>
        <p:txBody>
          <a:bodyPr>
            <a:normAutofit/>
          </a:bodyPr>
          <a:lstStyle>
            <a:lvl1pPr marL="0" algn="ctr" rtl="0" eaLnBrk="1" latinLnBrk="0" hangingPunct="1">
              <a:defRPr kumimoji="0" lang="en-US" sz="1200" kern="1200" smtClean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</a:lstStyle>
          <a:p>
            <a:fld id="{E5C7EF4D-DD50-400C-9F04-EB20CB99416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86442B7-F7A6-44F5-A940-BF91B5A1AE3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6442B7-F7A6-44F5-A940-BF91B5A1AE3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A86442B7-F7A6-44F5-A940-BF91B5A1AE3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A86442B7-F7A6-44F5-A940-BF91B5A1AE3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86442B7-F7A6-44F5-A940-BF91B5A1AE3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A86442B7-F7A6-44F5-A940-BF91B5A1AE3C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A86442B7-F7A6-44F5-A940-BF91B5A1AE3C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 algn="r"/>
            <a:r>
              <a:rPr lang="en-US" smtClean="0"/>
              <a:t>6. 11. 2008</a:t>
            </a:r>
            <a:endParaRPr lang="en-US" sz="120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z="1200" smtClean="0">
                <a:solidFill>
                  <a:schemeClr val="bg2">
                    <a:shade val="50000"/>
                  </a:schemeClr>
                </a:solidFill>
                <a:effectLst/>
              </a:rPr>
              <a:t>WIKT 2008 – 3rd Workshop on Intelligent and Knowledge Oriented Technologies</a:t>
            </a:r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 algn="ctr"/>
            <a:fld id="{E5C7EF4D-DD50-400C-9F04-EB20CB99416E}" type="slidenum">
              <a:rPr lang="en-US" sz="2800" smtClean="0">
                <a:solidFill>
                  <a:schemeClr val="tx2"/>
                </a:solidFill>
              </a:rPr>
              <a:pPr algn="ctr"/>
              <a:t>‹#›</a:t>
            </a:fld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transition>
    <p:fade thruBlk="1"/>
  </p:transition>
  <p:timing>
    <p:tnLst>
      <p:par>
        <p:cTn id="1" dur="indefinite" restart="never" nodeType="tmRoot"/>
      </p:par>
    </p:tnLst>
  </p:timing>
  <p:hf hdr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3367" y="3429000"/>
            <a:ext cx="8377267" cy="92869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Michal </a:t>
            </a:r>
            <a:r>
              <a:rPr lang="en-US" sz="2400" dirty="0" smtClean="0"/>
              <a:t>Tvarožek,</a:t>
            </a:r>
          </a:p>
          <a:p>
            <a:pPr>
              <a:lnSpc>
                <a:spcPct val="80000"/>
              </a:lnSpc>
            </a:pPr>
            <a:r>
              <a:rPr lang="sk-SK" sz="2400" dirty="0" smtClean="0"/>
              <a:t>Mária Bieliková</a:t>
            </a:r>
            <a:endParaRPr lang="en-US" sz="2400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8597" y="428604"/>
            <a:ext cx="8286807" cy="1643074"/>
          </a:xfrm>
        </p:spPr>
        <p:txBody>
          <a:bodyPr>
            <a:noAutofit/>
          </a:bodyPr>
          <a:lstStyle/>
          <a:p>
            <a:r>
              <a:rPr lang="sk-SK" sz="3200" dirty="0" smtClean="0"/>
              <a:t>Integrované prehliadanie webu a webu so</a:t>
            </a:r>
            <a:br>
              <a:rPr lang="sk-SK" sz="3200" dirty="0" smtClean="0"/>
            </a:br>
            <a:r>
              <a:rPr lang="sk-SK" sz="3200" dirty="0" smtClean="0"/>
              <a:t>sémantikou pomocou prehliadača novej generácie</a:t>
            </a:r>
            <a:endParaRPr lang="sk-SK" sz="3200" b="0" dirty="0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432560" y="5572140"/>
            <a:ext cx="7406640" cy="857256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en-US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varozek</a:t>
            </a:r>
            <a:r>
              <a:rPr kumimoji="0" lang="en-US" sz="1600" b="1" i="0" u="none" strike="noStrike" kern="1200" cap="all" spc="25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[at] </a:t>
            </a:r>
            <a:r>
              <a:rPr kumimoji="0" lang="en-US" sz="1600" b="1" i="0" u="none" strike="noStrike" kern="1200" cap="all" spc="25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it.stuba.sk</a:t>
            </a:r>
            <a:r>
              <a:rPr kumimoji="0" lang="en-US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1600" b="1" i="0" u="none" strike="noStrike" kern="1200" cap="all" spc="25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elik</a:t>
            </a:r>
            <a:r>
              <a:rPr lang="en-US" sz="1600" b="1" cap="all" spc="250" dirty="0" smtClean="0">
                <a:solidFill>
                  <a:schemeClr val="tx2"/>
                </a:solidFill>
              </a:rPr>
              <a:t> [at] </a:t>
            </a:r>
            <a:r>
              <a:rPr lang="en-US" sz="1600" b="1" cap="all" spc="250" dirty="0" err="1" smtClean="0">
                <a:solidFill>
                  <a:schemeClr val="tx2"/>
                </a:solidFill>
              </a:rPr>
              <a:t>fiit.stuba.sk</a:t>
            </a:r>
            <a:endParaRPr kumimoji="0" lang="en-US" sz="1600" b="1" i="0" u="none" strike="noStrike" kern="1200" cap="all" spc="25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endParaRPr kumimoji="0" lang="en-US" sz="1600" b="1" i="0" u="none" strike="noStrike" kern="1200" cap="all" spc="25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kumimoji="0" lang="sk-SK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Ústav informatiky a softvérového inžinierstva</a:t>
            </a:r>
            <a:endParaRPr kumimoji="0" lang="en-US" sz="1600" b="1" i="0" u="none" strike="noStrike" kern="1200" cap="all" spc="25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None/>
              <a:tabLst/>
              <a:defRPr/>
            </a:pPr>
            <a:r>
              <a:rPr lang="sk-SK" sz="1600" b="1" cap="all" spc="250" dirty="0" smtClean="0">
                <a:solidFill>
                  <a:schemeClr val="tx2"/>
                </a:solidFill>
              </a:rPr>
              <a:t>Fakulta informatiky a informačných technológií</a:t>
            </a:r>
            <a:r>
              <a:rPr kumimoji="0" lang="en-US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sk-SK" sz="1600" b="1" i="0" u="none" strike="noStrike" kern="1200" cap="all" spc="25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lovenská technická univerzita v Bratislave</a:t>
            </a:r>
            <a:endParaRPr kumimoji="0" lang="en-US" sz="1600" b="1" i="0" u="none" strike="noStrike" kern="1200" cap="all" spc="25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85720" y="5562620"/>
          <a:ext cx="928688" cy="723900"/>
        </p:xfrm>
        <a:graphic>
          <a:graphicData uri="http://schemas.openxmlformats.org/presentationml/2006/ole">
            <p:oleObj spid="_x0000_s3074" name="CorelDRAW" r:id="rId4" imgW="3627360" imgH="2826360" progId="CorelDraw.Graphic.11">
              <p:embed/>
            </p:oleObj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4400" dirty="0" smtClean="0"/>
              <a:t>Doménovo špecifické pohľady</a:t>
            </a:r>
            <a:endParaRPr lang="sk-SK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pic>
        <p:nvPicPr>
          <p:cNvPr id="6" name="Content Placeholder 6" descr="factic-gui-images-namefix.png"/>
          <p:cNvPicPr>
            <a:picLocks noChangeAspect="1"/>
          </p:cNvPicPr>
          <p:nvPr/>
        </p:nvPicPr>
        <p:blipFill>
          <a:blip r:embed="rId3"/>
          <a:srcRect b="31820"/>
          <a:stretch>
            <a:fillRect/>
          </a:stretch>
        </p:blipFill>
        <p:spPr bwMode="auto">
          <a:xfrm>
            <a:off x="214282" y="1428735"/>
            <a:ext cx="8715436" cy="4874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8" name="Picture 3" descr="F:\Papers\WIKT 2008\Presentation\Factic-v3.png"/>
          <p:cNvPicPr>
            <a:picLocks noChangeAspect="1" noChangeArrowheads="1"/>
          </p:cNvPicPr>
          <p:nvPr/>
        </p:nvPicPr>
        <p:blipFill>
          <a:blip r:embed="rId4"/>
          <a:srcRect t="7226"/>
          <a:stretch>
            <a:fillRect/>
          </a:stretch>
        </p:blipFill>
        <p:spPr bwMode="auto">
          <a:xfrm>
            <a:off x="477927" y="1357298"/>
            <a:ext cx="8188147" cy="505775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4400" dirty="0" smtClean="0"/>
              <a:t>Zhrnutie</a:t>
            </a:r>
            <a:endParaRPr lang="sk-SK" sz="4400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527048"/>
            <a:ext cx="8503920" cy="490234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sk-SK" sz="3200" dirty="0" smtClean="0"/>
              <a:t>Jednotné GUI pre prieskumné vyhľadávanie na </a:t>
            </a:r>
            <a:r>
              <a:rPr lang="en-US" sz="3200" dirty="0" smtClean="0"/>
              <a:t>Web</a:t>
            </a:r>
            <a:r>
              <a:rPr lang="sk-SK" sz="3200" dirty="0" smtClean="0"/>
              <a:t>e</a:t>
            </a:r>
            <a:r>
              <a:rPr lang="en-US" sz="3200" dirty="0" smtClean="0"/>
              <a:t> </a:t>
            </a:r>
            <a:r>
              <a:rPr lang="sk-SK" sz="3200" dirty="0" smtClean="0"/>
              <a:t>a Webe so sémantikou</a:t>
            </a:r>
            <a:endParaRPr lang="en-US" sz="3200" dirty="0" smtClean="0"/>
          </a:p>
          <a:p>
            <a:pPr>
              <a:lnSpc>
                <a:spcPct val="150000"/>
              </a:lnSpc>
            </a:pPr>
            <a:r>
              <a:rPr lang="sk-SK" sz="3200" dirty="0" smtClean="0"/>
              <a:t>Prepojenie prístupov k vyhľadávaniu</a:t>
            </a:r>
          </a:p>
          <a:p>
            <a:pPr lvl="1">
              <a:lnSpc>
                <a:spcPct val="150000"/>
              </a:lnSpc>
            </a:pPr>
            <a:r>
              <a:rPr lang="sk-SK" dirty="0" smtClean="0"/>
              <a:t>Na základe kľúčových slov, pohľadov, obsahu</a:t>
            </a:r>
            <a:endParaRPr lang="en-US" dirty="0" smtClean="0"/>
          </a:p>
          <a:p>
            <a:pPr>
              <a:lnSpc>
                <a:spcPct val="150000"/>
              </a:lnSpc>
            </a:pPr>
            <a:r>
              <a:rPr lang="sk-SK" sz="3200" dirty="0" smtClean="0"/>
              <a:t>Personalizácia a </a:t>
            </a:r>
            <a:r>
              <a:rPr lang="en-US" sz="3200" dirty="0" smtClean="0"/>
              <a:t>[</a:t>
            </a:r>
            <a:r>
              <a:rPr lang="sk-SK" sz="3200" dirty="0" smtClean="0"/>
              <a:t>sociálna</a:t>
            </a:r>
            <a:r>
              <a:rPr lang="en-US" sz="3200" dirty="0" smtClean="0"/>
              <a:t>] </a:t>
            </a:r>
            <a:r>
              <a:rPr lang="sk-SK" sz="3200" dirty="0" smtClean="0"/>
              <a:t>kolaborácia</a:t>
            </a:r>
          </a:p>
          <a:p>
            <a:pPr>
              <a:lnSpc>
                <a:spcPct val="150000"/>
              </a:lnSpc>
            </a:pPr>
            <a:r>
              <a:rPr lang="sk-SK" sz="3200" dirty="0" smtClean="0"/>
              <a:t>Pokročilé možnosti vizualizácie informácií</a:t>
            </a:r>
            <a:endParaRPr lang="en-US" sz="3200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Evolúcia inf. priestorov, úloh a používateľov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214282" y="1527048"/>
            <a:ext cx="8715436" cy="483091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sk-SK" sz="2800" dirty="0" smtClean="0"/>
              <a:t>Vyhľadávanie faktov </a:t>
            </a:r>
            <a:r>
              <a:rPr lang="en-GB" sz="2800" dirty="0" smtClean="0">
                <a:sym typeface="Wingdings" pitchFamily="2" charset="2"/>
              </a:rPr>
              <a:t>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sk-SK" sz="2800" dirty="0" smtClean="0">
                <a:sym typeface="Wingdings" pitchFamily="2" charset="2"/>
              </a:rPr>
              <a:t>Prieskumné vyhľadávanie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>
                <a:sym typeface="Wingdings" pitchFamily="2" charset="2"/>
              </a:rPr>
              <a:t>Jednoduché/uzavreté úlohy </a:t>
            </a:r>
            <a:r>
              <a:rPr lang="en-US" sz="2400" dirty="0" smtClean="0">
                <a:sym typeface="Wingdings" pitchFamily="2" charset="2"/>
              </a:rPr>
              <a:t></a:t>
            </a:r>
            <a:r>
              <a:rPr lang="sk-SK" sz="2400" dirty="0" smtClean="0">
                <a:sym typeface="Wingdings" pitchFamily="2" charset="2"/>
              </a:rPr>
              <a:t> otvorené úlohy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>
                <a:sym typeface="Wingdings" pitchFamily="2" charset="2"/>
              </a:rPr>
              <a:t>Zodpovedanie dopytu </a:t>
            </a: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sk-SK" sz="2400" dirty="0" smtClean="0">
                <a:sym typeface="Wingdings" pitchFamily="2" charset="2"/>
              </a:rPr>
              <a:t>pochopenie informácií, učenie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>
                <a:sym typeface="Wingdings" pitchFamily="2" charset="2"/>
              </a:rPr>
              <a:t>Zobrazenie informácií </a:t>
            </a:r>
            <a:r>
              <a:rPr lang="en-US" sz="2400" dirty="0" smtClean="0">
                <a:sym typeface="Wingdings" pitchFamily="2" charset="2"/>
              </a:rPr>
              <a:t></a:t>
            </a:r>
            <a:r>
              <a:rPr lang="sk-SK" sz="2400" dirty="0" smtClean="0">
                <a:sym typeface="Wingdings" pitchFamily="2" charset="2"/>
              </a:rPr>
              <a:t> analýza, predpovedanie, odhady</a:t>
            </a:r>
            <a:endParaRPr lang="en-US" sz="2400" dirty="0" smtClean="0">
              <a:sym typeface="Wingdings" pitchFamily="2" charset="2"/>
            </a:endParaRPr>
          </a:p>
          <a:p>
            <a:pPr lvl="1">
              <a:lnSpc>
                <a:spcPct val="150000"/>
              </a:lnSpc>
            </a:pPr>
            <a:r>
              <a:rPr lang="sk-SK" sz="2400" dirty="0" smtClean="0">
                <a:sym typeface="Wingdings" pitchFamily="2" charset="2"/>
              </a:rPr>
              <a:t>„Slabé“ dopyty</a:t>
            </a:r>
            <a:r>
              <a:rPr lang="en-US" sz="2400" dirty="0" smtClean="0">
                <a:sym typeface="Wingdings" pitchFamily="2" charset="2"/>
              </a:rPr>
              <a:t> </a:t>
            </a:r>
            <a:r>
              <a:rPr lang="sk-SK" sz="2400" dirty="0" smtClean="0">
                <a:sym typeface="Wingdings" pitchFamily="2" charset="2"/>
              </a:rPr>
              <a:t> komplexné dopyty </a:t>
            </a:r>
            <a:r>
              <a:rPr lang="en-US" sz="2400" dirty="0" smtClean="0">
                <a:sym typeface="Wingdings" pitchFamily="2" charset="2"/>
              </a:rPr>
              <a:t>[</a:t>
            </a:r>
            <a:r>
              <a:rPr lang="sk-SK" sz="2400" dirty="0" smtClean="0">
                <a:sym typeface="Wingdings" pitchFamily="2" charset="2"/>
              </a:rPr>
              <a:t>so sémantikou</a:t>
            </a:r>
            <a:r>
              <a:rPr lang="en-US" sz="2400" dirty="0" smtClean="0">
                <a:sym typeface="Wingdings" pitchFamily="2" charset="2"/>
              </a:rPr>
              <a:t>]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/>
              <a:t>„</a:t>
            </a:r>
            <a:r>
              <a:rPr lang="sk-SK" sz="2400" dirty="0" err="1" smtClean="0"/>
              <a:t>Net</a:t>
            </a:r>
            <a:r>
              <a:rPr lang="sk-SK" sz="2400" dirty="0" smtClean="0"/>
              <a:t> </a:t>
            </a:r>
            <a:r>
              <a:rPr lang="sk-SK" sz="2400" dirty="0" err="1" smtClean="0"/>
              <a:t>generation</a:t>
            </a:r>
            <a:r>
              <a:rPr lang="sk-SK" sz="2400" dirty="0" smtClean="0"/>
              <a:t>“ </a:t>
            </a:r>
            <a:r>
              <a:rPr lang="en-US" sz="2400" dirty="0" smtClean="0">
                <a:sym typeface="Wingdings" pitchFamily="2" charset="2"/>
              </a:rPr>
              <a:t> </a:t>
            </a:r>
            <a:r>
              <a:rPr lang="sk-SK" sz="2400" dirty="0" smtClean="0">
                <a:sym typeface="Wingdings" pitchFamily="2" charset="2"/>
              </a:rPr>
              <a:t>„natívne“ chápanie </a:t>
            </a:r>
            <a:r>
              <a:rPr lang="sk-SK" sz="2400" dirty="0" err="1" smtClean="0">
                <a:sym typeface="Wingdings" pitchFamily="2" charset="2"/>
              </a:rPr>
              <a:t>inf</a:t>
            </a:r>
            <a:r>
              <a:rPr lang="sk-SK" sz="2400" dirty="0" smtClean="0">
                <a:sym typeface="Wingdings" pitchFamily="2" charset="2"/>
              </a:rPr>
              <a:t>. priestoru webu</a:t>
            </a:r>
            <a:endParaRPr lang="sk-SK" sz="2400" dirty="0" smtClean="0"/>
          </a:p>
          <a:p>
            <a:pPr lvl="1">
              <a:lnSpc>
                <a:spcPct val="150000"/>
              </a:lnSpc>
            </a:pPr>
            <a:r>
              <a:rPr lang="sk-SK" sz="2400" dirty="0" smtClean="0">
                <a:sym typeface="Wingdings" pitchFamily="2" charset="2"/>
              </a:rPr>
              <a:t>Reálny svet </a:t>
            </a:r>
            <a:r>
              <a:rPr lang="en-US" sz="2400" dirty="0" smtClean="0">
                <a:sym typeface="Wingdings" pitchFamily="2" charset="2"/>
              </a:rPr>
              <a:t></a:t>
            </a:r>
            <a:r>
              <a:rPr lang="sk-SK" sz="2400" dirty="0" smtClean="0">
                <a:sym typeface="Wingdings" pitchFamily="2" charset="2"/>
              </a:rPr>
              <a:t> virtuálny sve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4000" dirty="0"/>
              <a:t>Cie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sk-SK" sz="2800" dirty="0" smtClean="0"/>
              <a:t>Zefektívniť nájdenie relevantných informácií</a:t>
            </a:r>
          </a:p>
          <a:p>
            <a:pPr>
              <a:lnSpc>
                <a:spcPct val="150000"/>
              </a:lnSpc>
            </a:pPr>
            <a:r>
              <a:rPr lang="sk-SK" sz="2800" dirty="0" smtClean="0"/>
              <a:t>Podporiť navigáciu, orientáciu a pochopenie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/>
              <a:t>Intuitívne dopytovanie, prehliadanie a vizualizácia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 smtClean="0">
                <a:sym typeface="Wingdings" pitchFamily="2" charset="2"/>
              </a:rPr>
              <a:t></a:t>
            </a:r>
            <a:r>
              <a:rPr lang="sk-SK" sz="2800" dirty="0" smtClean="0"/>
              <a:t>Integrovať vyhľadávanie a prehliadanie informácií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/>
              <a:t>Klasický web – povrchový i hlboký</a:t>
            </a:r>
          </a:p>
          <a:p>
            <a:pPr lvl="1">
              <a:lnSpc>
                <a:spcPct val="150000"/>
              </a:lnSpc>
            </a:pPr>
            <a:r>
              <a:rPr lang="sk-SK" sz="2400" dirty="0" smtClean="0"/>
              <a:t>Web so sémantikou – úložiská, prepojené dáta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4000" dirty="0" smtClean="0"/>
              <a:t>Webový prehliadač novej generácie</a:t>
            </a:r>
            <a:endParaRPr lang="en-US" sz="3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sk-SK" sz="3200" dirty="0" smtClean="0"/>
              <a:t>Klasické webové dáta</a:t>
            </a:r>
            <a:r>
              <a:rPr lang="en-US" sz="3200" dirty="0" smtClean="0"/>
              <a:t>	~ (X)HTML, …</a:t>
            </a:r>
          </a:p>
          <a:p>
            <a:pPr>
              <a:lnSpc>
                <a:spcPct val="150000"/>
              </a:lnSpc>
            </a:pPr>
            <a:r>
              <a:rPr lang="sk-SK" sz="3200" b="1" dirty="0" smtClean="0"/>
              <a:t>Web so sémantikou</a:t>
            </a:r>
            <a:r>
              <a:rPr lang="en-US" sz="3200" b="1" dirty="0" smtClean="0"/>
              <a:t>	~ RDF(S)/OWL</a:t>
            </a:r>
          </a:p>
          <a:p>
            <a:pPr lvl="1">
              <a:lnSpc>
                <a:spcPct val="150000"/>
              </a:lnSpc>
            </a:pPr>
            <a:r>
              <a:rPr lang="sk-SK" sz="2800" dirty="0" smtClean="0"/>
              <a:t>Prepojené dáta</a:t>
            </a:r>
            <a:r>
              <a:rPr lang="en-US" sz="2800" dirty="0" smtClean="0"/>
              <a:t>		~ SPARQL</a:t>
            </a:r>
          </a:p>
          <a:p>
            <a:pPr lvl="1">
              <a:lnSpc>
                <a:spcPct val="150000"/>
              </a:lnSpc>
            </a:pPr>
            <a:r>
              <a:rPr lang="sk-SK" sz="2800" dirty="0" smtClean="0"/>
              <a:t>Ontologické úložiská</a:t>
            </a:r>
            <a:r>
              <a:rPr lang="en-US" sz="2800" dirty="0" smtClean="0"/>
              <a:t>	~ SPARQL</a:t>
            </a:r>
          </a:p>
          <a:p>
            <a:pPr lvl="1">
              <a:lnSpc>
                <a:spcPct val="150000"/>
              </a:lnSpc>
            </a:pPr>
            <a:r>
              <a:rPr lang="sk-SK" sz="2800" dirty="0" smtClean="0"/>
              <a:t>Dáta/metadáta pripojené k existujúcim stránkam</a:t>
            </a:r>
            <a:endParaRPr lang="en-US" sz="2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k-SK" sz="4400" dirty="0" smtClean="0"/>
              <a:t>Prepojenie viacerých disciplín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graphicFrame>
        <p:nvGraphicFramePr>
          <p:cNvPr id="6" name="Diagram 5"/>
          <p:cNvGraphicFramePr/>
          <p:nvPr/>
        </p:nvGraphicFramePr>
        <p:xfrm>
          <a:off x="214282" y="1397000"/>
          <a:ext cx="8715436" cy="4889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4000" dirty="0" smtClean="0"/>
              <a:t>Zobrazenie klasického webu</a:t>
            </a:r>
            <a:endParaRPr lang="en-US" sz="4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F:\Papers\HCIS 2008\Presentation\Google.png"/>
          <p:cNvPicPr>
            <a:picLocks noChangeAspect="1" noChangeArrowheads="1"/>
          </p:cNvPicPr>
          <p:nvPr/>
        </p:nvPicPr>
        <p:blipFill>
          <a:blip r:embed="rId3"/>
          <a:srcRect b="24559"/>
          <a:stretch>
            <a:fillRect/>
          </a:stretch>
        </p:blipFill>
        <p:spPr bwMode="auto">
          <a:xfrm>
            <a:off x="228272" y="1428736"/>
            <a:ext cx="8687457" cy="4572032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 bwMode="auto">
          <a:xfrm>
            <a:off x="285720" y="1714488"/>
            <a:ext cx="8501122" cy="857256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4" descr="F:\Papers\HCIS 2008\Presentation\Factic-large+content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85860"/>
            <a:ext cx="9144000" cy="5067301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4000" dirty="0" smtClean="0"/>
              <a:t>Zobrazenie ontologického úložiska...</a:t>
            </a:r>
            <a:endParaRPr lang="en-US" sz="4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0" y="1857364"/>
            <a:ext cx="1071538" cy="4500594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857752" y="1928802"/>
            <a:ext cx="4143404" cy="442915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071538" y="1928802"/>
            <a:ext cx="3786214" cy="4429156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10" grpId="0" animBg="1"/>
      <p:bldP spid="10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k-SK" sz="4000" dirty="0" smtClean="0"/>
              <a:t>...pomocou fazetového prehliadača</a:t>
            </a:r>
            <a:endParaRPr lang="en-US" sz="4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9" descr="F:\Papers\HCIS 2008\Presentation\Factic-large.png"/>
          <p:cNvPicPr>
            <a:picLocks noChangeAspect="1" noChangeArrowheads="1"/>
          </p:cNvPicPr>
          <p:nvPr/>
        </p:nvPicPr>
        <p:blipFill>
          <a:blip r:embed="rId3"/>
          <a:srcRect b="46143"/>
          <a:stretch>
            <a:fillRect/>
          </a:stretch>
        </p:blipFill>
        <p:spPr bwMode="auto">
          <a:xfrm>
            <a:off x="214282" y="1428736"/>
            <a:ext cx="8715436" cy="4857784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 bwMode="auto">
          <a:xfrm>
            <a:off x="285720" y="1714488"/>
            <a:ext cx="1714512" cy="457203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143108" y="3286124"/>
            <a:ext cx="6786610" cy="3000396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12" name="Picture 11" descr="F:\Papers\SOFSEM 2008 - Navigation\v2_camera_ready\figures\clusters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4612" y="2571744"/>
            <a:ext cx="4550036" cy="373570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glow rad="228600">
              <a:schemeClr val="accent4">
                <a:satMod val="175000"/>
                <a:alpha val="40000"/>
              </a:schemeClr>
            </a:glow>
          </a:effectLst>
        </p:spPr>
      </p:pic>
      <p:pic>
        <p:nvPicPr>
          <p:cNvPr id="39938" name="Picture 2" descr="F:\Papers\WIKT 2008\Presentation\Clusters@Silverlight-crop-v2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43240" y="2786058"/>
            <a:ext cx="4182424" cy="3359158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0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228600"/>
            <a:ext cx="8715436" cy="758952"/>
          </a:xfrm>
        </p:spPr>
        <p:txBody>
          <a:bodyPr>
            <a:noAutofit/>
          </a:bodyPr>
          <a:lstStyle/>
          <a:p>
            <a:r>
              <a:rPr lang="sk-SK" sz="3200" dirty="0" smtClean="0"/>
              <a:t>Inkrementálne prehliadanie </a:t>
            </a:r>
            <a:r>
              <a:rPr lang="sk-SK" sz="3200" dirty="0" smtClean="0"/>
              <a:t>prepojených dát...</a:t>
            </a:r>
            <a:endParaRPr lang="en-US" sz="3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6. 11. 2008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IKT 2008 – 3rd Workshop on Intelligent and Knowledge Oriented Technologi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3" descr="F:\Papers\HCIS 2008\Presentation\Factic-large+content-publicationURI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8579" y="1490881"/>
            <a:ext cx="8786842" cy="4896835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7EF4D-DD50-400C-9F04-EB20CB99416E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460973" y="1571612"/>
          <a:ext cx="8222055" cy="4714908"/>
        </p:xfrm>
        <a:graphic>
          <a:graphicData uri="http://schemas.openxmlformats.org/presentationml/2006/ole">
            <p:oleObj spid="_x0000_s29697" name="Visio" r:id="rId4" imgW="11151000" imgH="6395139" progId="Visio.Drawing.11">
              <p:embed/>
            </p:oleObj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5.2|3.3|6.5|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|16.7|3.6|1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0</TotalTime>
  <Words>408</Words>
  <Application>Microsoft Office PowerPoint</Application>
  <PresentationFormat>On-screen Show (4:3)</PresentationFormat>
  <Paragraphs>88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Civic</vt:lpstr>
      <vt:lpstr>CorelDRAW</vt:lpstr>
      <vt:lpstr>Visio</vt:lpstr>
      <vt:lpstr>Integrované prehliadanie webu a webu so sémantikou pomocou prehliadača novej generácie</vt:lpstr>
      <vt:lpstr>Evolúcia inf. priestorov, úloh a používateľov</vt:lpstr>
      <vt:lpstr>Ciele</vt:lpstr>
      <vt:lpstr>Webový prehliadač novej generácie</vt:lpstr>
      <vt:lpstr>Prepojenie viacerých disciplín</vt:lpstr>
      <vt:lpstr>Zobrazenie klasického webu</vt:lpstr>
      <vt:lpstr>Zobrazenie ontologického úložiska...</vt:lpstr>
      <vt:lpstr>...pomocou fazetového prehliadača</vt:lpstr>
      <vt:lpstr>Inkrementálne prehliadanie prepojených dát...</vt:lpstr>
      <vt:lpstr>Doménovo špecifické pohľady</vt:lpstr>
      <vt:lpstr>Zhrnuti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7-11-12T14:02:20Z</dcterms:created>
  <dcterms:modified xsi:type="dcterms:W3CDTF">2008-11-06T11:3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91033</vt:lpwstr>
  </property>
</Properties>
</file>